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466C9" w:rsidRDefault="00F466C9" w:rsidP="00F466C9">
      <w:pPr>
        <w:autoSpaceDE w:val="0"/>
        <w:autoSpaceDN w:val="0"/>
        <w:adjustRightInd w:val="0"/>
        <w:spacing w:after="0" w:line="240" w:lineRule="auto"/>
        <w:jc w:val="center"/>
        <w:rPr>
          <w:rFonts w:ascii="Times-Roman" w:hAnsi="Times-Roman" w:cs="Times-Roman"/>
          <w:sz w:val="20"/>
          <w:szCs w:val="20"/>
        </w:rPr>
      </w:pPr>
      <w:r>
        <w:rPr>
          <w:rFonts w:ascii="Times-Roman" w:hAnsi="Times-Roman" w:cs="Times-Roman"/>
          <w:sz w:val="20"/>
          <w:szCs w:val="20"/>
        </w:rPr>
        <w:t>COMPUTER SCIENCES AND SOFTWARE ENGINEERING</w:t>
      </w:r>
    </w:p>
    <w:p w:rsidR="00F466C9" w:rsidRDefault="00F466C9" w:rsidP="00F466C9">
      <w:pPr>
        <w:autoSpaceDE w:val="0"/>
        <w:autoSpaceDN w:val="0"/>
        <w:adjustRightInd w:val="0"/>
        <w:spacing w:after="0" w:line="240" w:lineRule="auto"/>
        <w:jc w:val="center"/>
        <w:rPr>
          <w:rFonts w:ascii="Times-Roman" w:hAnsi="Times-Roman" w:cs="Times-Roman"/>
          <w:sz w:val="20"/>
          <w:szCs w:val="20"/>
        </w:rPr>
      </w:pPr>
      <w:r>
        <w:rPr>
          <w:rFonts w:ascii="Times-Roman" w:hAnsi="Times-Roman" w:cs="Times-Roman"/>
          <w:sz w:val="20"/>
          <w:szCs w:val="20"/>
        </w:rPr>
        <w:t>AUBURN UNVERSITY</w:t>
      </w:r>
    </w:p>
    <w:p w:rsidR="00F466C9" w:rsidRDefault="00F466C9" w:rsidP="00F466C9">
      <w:pPr>
        <w:autoSpaceDE w:val="0"/>
        <w:autoSpaceDN w:val="0"/>
        <w:adjustRightInd w:val="0"/>
        <w:spacing w:after="0" w:line="240" w:lineRule="auto"/>
        <w:jc w:val="center"/>
        <w:rPr>
          <w:rFonts w:ascii="Times-Roman" w:hAnsi="Times-Roman" w:cs="Times-Roman"/>
          <w:sz w:val="28"/>
          <w:szCs w:val="28"/>
        </w:rPr>
      </w:pPr>
      <w:r>
        <w:rPr>
          <w:rFonts w:ascii="Times-Roman" w:hAnsi="Times-Roman" w:cs="Times-Roman"/>
          <w:sz w:val="28"/>
          <w:szCs w:val="28"/>
        </w:rPr>
        <w:t>COMP 2710</w:t>
      </w:r>
    </w:p>
    <w:p w:rsidR="00F466C9" w:rsidRDefault="00F466C9" w:rsidP="00F466C9">
      <w:pPr>
        <w:autoSpaceDE w:val="0"/>
        <w:autoSpaceDN w:val="0"/>
        <w:adjustRightInd w:val="0"/>
        <w:spacing w:after="0" w:line="240" w:lineRule="auto"/>
        <w:jc w:val="center"/>
        <w:rPr>
          <w:rFonts w:ascii="Times-Bold" w:hAnsi="Times-Bold" w:cs="Times-Bold"/>
          <w:b/>
          <w:bCs/>
          <w:sz w:val="28"/>
          <w:szCs w:val="28"/>
        </w:rPr>
      </w:pPr>
      <w:r>
        <w:rPr>
          <w:rFonts w:ascii="Times-Bold" w:hAnsi="Times-Bold" w:cs="Times-Bold"/>
          <w:b/>
          <w:bCs/>
          <w:sz w:val="28"/>
          <w:szCs w:val="28"/>
        </w:rPr>
        <w:t>Software Construction</w:t>
      </w:r>
    </w:p>
    <w:p w:rsidR="00F466C9" w:rsidRDefault="00F466C9" w:rsidP="00F466C9">
      <w:pPr>
        <w:autoSpaceDE w:val="0"/>
        <w:autoSpaceDN w:val="0"/>
        <w:adjustRightInd w:val="0"/>
        <w:spacing w:after="0" w:line="240" w:lineRule="auto"/>
        <w:jc w:val="center"/>
        <w:rPr>
          <w:rFonts w:ascii="Times-Roman" w:hAnsi="Times-Roman" w:cs="Times-Roman"/>
          <w:sz w:val="24"/>
          <w:szCs w:val="24"/>
        </w:rPr>
      </w:pPr>
      <w:r>
        <w:rPr>
          <w:rFonts w:ascii="Times-Roman" w:hAnsi="Times-Roman" w:cs="Times-Roman"/>
          <w:sz w:val="24"/>
          <w:szCs w:val="24"/>
        </w:rPr>
        <w:t>Fall 2014</w:t>
      </w:r>
    </w:p>
    <w:p w:rsidR="00F466C9" w:rsidRDefault="004E118A" w:rsidP="00F466C9">
      <w:pPr>
        <w:autoSpaceDE w:val="0"/>
        <w:autoSpaceDN w:val="0"/>
        <w:adjustRightInd w:val="0"/>
        <w:spacing w:after="0" w:line="240" w:lineRule="auto"/>
        <w:jc w:val="center"/>
        <w:rPr>
          <w:rFonts w:ascii="Times-Bold" w:hAnsi="Times-Bold" w:cs="Times-Bold"/>
          <w:b/>
          <w:bCs/>
          <w:sz w:val="28"/>
          <w:szCs w:val="28"/>
        </w:rPr>
      </w:pPr>
      <w:r>
        <w:rPr>
          <w:rFonts w:ascii="Times-Bold" w:hAnsi="Times-Bold" w:cs="Times-Bold"/>
          <w:b/>
          <w:bCs/>
          <w:sz w:val="28"/>
          <w:szCs w:val="28"/>
        </w:rPr>
        <w:t>Lab 2</w:t>
      </w:r>
    </w:p>
    <w:p w:rsidR="00F466C9" w:rsidRDefault="00D54FB0" w:rsidP="00F466C9">
      <w:pPr>
        <w:autoSpaceDE w:val="0"/>
        <w:autoSpaceDN w:val="0"/>
        <w:adjustRightInd w:val="0"/>
        <w:spacing w:after="0" w:line="240" w:lineRule="auto"/>
        <w:jc w:val="center"/>
        <w:rPr>
          <w:rFonts w:ascii="Times-Bold" w:hAnsi="Times-Bold" w:cs="Times-Bold"/>
          <w:b/>
          <w:bCs/>
          <w:sz w:val="28"/>
          <w:szCs w:val="28"/>
        </w:rPr>
      </w:pPr>
      <w:r>
        <w:rPr>
          <w:rFonts w:ascii="Times-Bold" w:hAnsi="Times-Bold" w:cs="Times-Bold"/>
          <w:b/>
          <w:bCs/>
          <w:sz w:val="28"/>
          <w:szCs w:val="28"/>
        </w:rPr>
        <w:t>Distribution</w:t>
      </w:r>
      <w:r w:rsidR="00F466C9">
        <w:rPr>
          <w:rFonts w:ascii="Times-Bold" w:hAnsi="Times-Bold" w:cs="Times-Bold"/>
          <w:b/>
          <w:bCs/>
          <w:sz w:val="28"/>
          <w:szCs w:val="28"/>
        </w:rPr>
        <w:t xml:space="preserve"> Messaging System</w:t>
      </w:r>
    </w:p>
    <w:p w:rsidR="00F466C9" w:rsidRDefault="004E118A" w:rsidP="00F466C9">
      <w:pPr>
        <w:jc w:val="center"/>
      </w:pPr>
      <w:r>
        <w:rPr>
          <w:rFonts w:ascii="Times-Bold" w:hAnsi="Times-Bold" w:cs="Times-Bold"/>
          <w:b/>
          <w:bCs/>
          <w:sz w:val="24"/>
          <w:szCs w:val="24"/>
        </w:rPr>
        <w:t>Due: October</w:t>
      </w:r>
      <w:r w:rsidR="00F466C9">
        <w:rPr>
          <w:rFonts w:ascii="Times-Bold" w:hAnsi="Times-Bold" w:cs="Times-Bold"/>
          <w:b/>
          <w:bCs/>
          <w:sz w:val="24"/>
          <w:szCs w:val="24"/>
        </w:rPr>
        <w:t xml:space="preserve"> </w:t>
      </w:r>
      <w:r>
        <w:rPr>
          <w:rFonts w:ascii="Times-Bold" w:hAnsi="Times-Bold" w:cs="Times-Bold"/>
          <w:b/>
          <w:bCs/>
          <w:sz w:val="24"/>
          <w:szCs w:val="24"/>
        </w:rPr>
        <w:t>13</w:t>
      </w:r>
      <w:r w:rsidR="00F466C9">
        <w:rPr>
          <w:rFonts w:ascii="Times-Bold" w:hAnsi="Times-Bold" w:cs="Times-Bold"/>
          <w:b/>
          <w:bCs/>
          <w:sz w:val="24"/>
          <w:szCs w:val="24"/>
        </w:rPr>
        <w:t>, 2014</w:t>
      </w:r>
    </w:p>
    <w:p w:rsidR="00F466C9" w:rsidRPr="00F466C9" w:rsidRDefault="00F466C9" w:rsidP="00F466C9">
      <w:pPr>
        <w:rPr>
          <w:b/>
        </w:rPr>
      </w:pPr>
      <w:r w:rsidRPr="00F466C9">
        <w:rPr>
          <w:b/>
        </w:rPr>
        <w:t>Analysis</w:t>
      </w:r>
    </w:p>
    <w:p w:rsidR="00F466C9" w:rsidRDefault="00F466C9" w:rsidP="00F466C9">
      <w:r>
        <w:t xml:space="preserve">   Use Cases:</w:t>
      </w:r>
    </w:p>
    <w:p w:rsidR="000552C0" w:rsidRDefault="000552C0" w:rsidP="000552C0">
      <w:pPr>
        <w:pStyle w:val="ListParagraph"/>
        <w:numPr>
          <w:ilvl w:val="0"/>
          <w:numId w:val="1"/>
        </w:numPr>
      </w:pPr>
      <w:r>
        <w:rPr>
          <w:b/>
        </w:rPr>
        <w:t xml:space="preserve">Broadcast a message: </w:t>
      </w:r>
      <w:r>
        <w:t>The program will prompt the user for the message which is then stored into the message buffer.</w:t>
      </w:r>
      <w:r w:rsidR="00CE39D1">
        <w:t xml:space="preserve"> To end a message, the user will enter a new line with a string “$$”followed by the enter key.</w:t>
      </w:r>
    </w:p>
    <w:p w:rsidR="000552C0" w:rsidRDefault="000552C0" w:rsidP="00CE39D1">
      <w:pPr>
        <w:pStyle w:val="ListParagraph"/>
        <w:numPr>
          <w:ilvl w:val="0"/>
          <w:numId w:val="1"/>
        </w:numPr>
      </w:pPr>
      <w:r>
        <w:rPr>
          <w:b/>
        </w:rPr>
        <w:t>Multicast a message:</w:t>
      </w:r>
      <w:r>
        <w:t xml:space="preserve"> The program will prompt for a group name first, then it prompts for a message to be sent to this group.</w:t>
      </w:r>
      <w:r w:rsidR="00CE39D1">
        <w:t xml:space="preserve"> To end a message, the user will enter a new line with a string “$$”followed by the enter key.</w:t>
      </w:r>
    </w:p>
    <w:p w:rsidR="0020623B" w:rsidRDefault="000552C0" w:rsidP="0020623B">
      <w:pPr>
        <w:pStyle w:val="ListParagraph"/>
        <w:numPr>
          <w:ilvl w:val="0"/>
          <w:numId w:val="1"/>
        </w:numPr>
      </w:pPr>
      <w:r>
        <w:rPr>
          <w:b/>
        </w:rPr>
        <w:t>Unicast a message:</w:t>
      </w:r>
      <w:r>
        <w:t xml:space="preserve">  </w:t>
      </w:r>
      <w:r w:rsidR="0020623B">
        <w:t>The program will prompt for a user name first, then it prompts for a message to be sent to the user.</w:t>
      </w:r>
      <w:r w:rsidR="00CE39D1">
        <w:t xml:space="preserve"> To end a message, the user will enter a new line with a string “$$”followed by the enter key.</w:t>
      </w:r>
    </w:p>
    <w:p w:rsidR="0020623B" w:rsidRPr="0020623B" w:rsidRDefault="0020623B" w:rsidP="0020623B">
      <w:pPr>
        <w:pStyle w:val="ListParagraph"/>
        <w:numPr>
          <w:ilvl w:val="0"/>
          <w:numId w:val="1"/>
        </w:numPr>
      </w:pPr>
      <w:r w:rsidRPr="0020623B">
        <w:rPr>
          <w:b/>
        </w:rPr>
        <w:t xml:space="preserve">Display wall page: </w:t>
      </w:r>
      <w:r>
        <w:rPr>
          <w:rFonts w:cs="Times-Roman"/>
        </w:rPr>
        <w:t>Th</w:t>
      </w:r>
      <w:r w:rsidRPr="0020623B">
        <w:rPr>
          <w:rFonts w:cs="Times-Roman"/>
        </w:rPr>
        <w:t>e program will first display a title indicating that it is displaying the current user’s wall page, e.g. “</w:t>
      </w:r>
      <w:r w:rsidRPr="0020623B">
        <w:rPr>
          <w:rFonts w:cs="Courier"/>
        </w:rPr>
        <w:t>Joe’s Wall Page</w:t>
      </w:r>
      <w:r w:rsidRPr="0020623B">
        <w:rPr>
          <w:rFonts w:cs="Times-Roman"/>
        </w:rPr>
        <w:t xml:space="preserve">”. It then displays the </w:t>
      </w:r>
      <w:r w:rsidRPr="0020623B">
        <w:rPr>
          <w:rFonts w:cs="Times-Italic"/>
          <w:i/>
          <w:iCs/>
        </w:rPr>
        <w:t xml:space="preserve">two </w:t>
      </w:r>
      <w:r w:rsidRPr="0020623B">
        <w:rPr>
          <w:rFonts w:cs="Times-Roman"/>
        </w:rPr>
        <w:t>latest messages in the current user’s wall page, in reverse chronological order. It only displays the user’s messages and the group (for multicast) or recipient (for unicast) or “All” (for broadcast) in reverse chronological order. After displaying the two latest messages, it will then prompt the user if they want more messages. If the response is “no”, then it will stop displaying messages, but if the response is “yes”, it will display all the remaining messages from that user. If there are two or fewer messages then the program will not prompt for more messages.</w:t>
      </w:r>
      <w:r w:rsidR="000359D8">
        <w:rPr>
          <w:rFonts w:cs="Times-Roman"/>
        </w:rPr>
        <w:t xml:space="preserve"> </w:t>
      </w:r>
      <w:r w:rsidR="000359D8">
        <w:t>The messages are all displayed in reverse chronological order, i.e. the most recently posted messages will be displayed before the earlier messages.</w:t>
      </w:r>
    </w:p>
    <w:p w:rsidR="0020623B" w:rsidRDefault="0020623B" w:rsidP="000359D8">
      <w:pPr>
        <w:pStyle w:val="ListParagraph"/>
        <w:numPr>
          <w:ilvl w:val="0"/>
          <w:numId w:val="1"/>
        </w:numPr>
      </w:pPr>
      <w:r>
        <w:rPr>
          <w:b/>
        </w:rPr>
        <w:t xml:space="preserve">Display home page: </w:t>
      </w:r>
      <w:r>
        <w:t xml:space="preserve"> The program first displays the current user home page, </w:t>
      </w:r>
      <w:r w:rsidRPr="0020623B">
        <w:t>e.g. “Joe’s Wall Page”.</w:t>
      </w:r>
      <w:r>
        <w:t xml:space="preserve"> And then it displays only the two latest messages (either from broadcast, multicast or unicast messages), whichever are the two late</w:t>
      </w:r>
      <w:r w:rsidR="000359D8">
        <w:t>st messages. After displaying the latest two messages, it will then prompt the user if they want more. If the response is “no”, then it will stop displaying messages, but if the response is “yes”. It will display all the remaining (multicast, broadcast or unicast) messages for that user. If there are two or fewer messages then the program will not prompt for more messages.</w:t>
      </w:r>
      <w:r w:rsidR="000359D8" w:rsidRPr="000359D8">
        <w:t xml:space="preserve"> </w:t>
      </w:r>
      <w:r w:rsidR="000359D8">
        <w:t>The messages are all displayed in reverse chronological order, i.e. the most recently posted messages will be displayed before the earlier messages.</w:t>
      </w:r>
    </w:p>
    <w:p w:rsidR="000359D8" w:rsidRDefault="000359D8" w:rsidP="000359D8">
      <w:pPr>
        <w:pStyle w:val="ListParagraph"/>
        <w:numPr>
          <w:ilvl w:val="0"/>
          <w:numId w:val="1"/>
        </w:numPr>
      </w:pPr>
      <w:r>
        <w:rPr>
          <w:b/>
        </w:rPr>
        <w:t xml:space="preserve">Create a group: </w:t>
      </w:r>
      <w:r>
        <w:t xml:space="preserve"> The program will prompt for the name of the group. It checks if the group’s name is already an existing group. If so, it will display an error message and prompts for a</w:t>
      </w:r>
      <w:r w:rsidR="00962C90">
        <w:t>nother group name.</w:t>
      </w:r>
    </w:p>
    <w:p w:rsidR="000359D8" w:rsidRDefault="000359D8" w:rsidP="000359D8">
      <w:pPr>
        <w:pStyle w:val="ListParagraph"/>
        <w:numPr>
          <w:ilvl w:val="0"/>
          <w:numId w:val="1"/>
        </w:numPr>
      </w:pPr>
      <w:r>
        <w:rPr>
          <w:b/>
        </w:rPr>
        <w:lastRenderedPageBreak/>
        <w:t>Join a group:</w:t>
      </w:r>
      <w:r>
        <w:t xml:space="preserve"> </w:t>
      </w:r>
      <w:r w:rsidR="00962C90">
        <w:t>The program will prompt for the name of the group. It checks if the group’s name is already an existing group. If not, it will display an error message and prompts for another group name. Next, the program will add the current user name to the group.</w:t>
      </w:r>
    </w:p>
    <w:p w:rsidR="0057109C" w:rsidRDefault="00962C90" w:rsidP="0057109C">
      <w:pPr>
        <w:pStyle w:val="ListParagraph"/>
        <w:numPr>
          <w:ilvl w:val="0"/>
          <w:numId w:val="1"/>
        </w:numPr>
      </w:pPr>
      <w:r>
        <w:rPr>
          <w:b/>
        </w:rPr>
        <w:t xml:space="preserve">Quit the Auburn Messaging System: </w:t>
      </w:r>
      <w:r>
        <w:t>The program will p</w:t>
      </w:r>
      <w:r w:rsidRPr="00962C90">
        <w:t xml:space="preserve">ost a thank you message </w:t>
      </w:r>
      <w:r>
        <w:t>and then exit.</w:t>
      </w:r>
    </w:p>
    <w:p w:rsidR="00AB40B8" w:rsidRDefault="00AB40B8" w:rsidP="0057109C">
      <w:pPr>
        <w:rPr>
          <w:b/>
        </w:rPr>
      </w:pPr>
      <w:r>
        <w:rPr>
          <w:b/>
        </w:rPr>
        <w:t>Design</w:t>
      </w:r>
    </w:p>
    <w:p w:rsidR="007069AE" w:rsidRPr="007069AE" w:rsidRDefault="00D4677D" w:rsidP="007069AE">
      <w:pPr>
        <w:pStyle w:val="ListParagraph"/>
        <w:numPr>
          <w:ilvl w:val="0"/>
          <w:numId w:val="6"/>
        </w:numPr>
        <w:rPr>
          <w:b/>
        </w:rPr>
      </w:pPr>
      <w:r w:rsidRPr="007069AE">
        <w:rPr>
          <w:b/>
        </w:rPr>
        <w:t>Classes</w:t>
      </w:r>
    </w:p>
    <w:p w:rsidR="00DB55E8" w:rsidRDefault="00B94643" w:rsidP="00DB55E8">
      <w:pPr>
        <w:pStyle w:val="ListParagraph"/>
        <w:numPr>
          <w:ilvl w:val="0"/>
          <w:numId w:val="4"/>
        </w:numPr>
        <w:rPr>
          <w:b/>
        </w:rPr>
      </w:pPr>
      <w:r>
        <w:rPr>
          <w:b/>
        </w:rPr>
        <w:t xml:space="preserve">System </w:t>
      </w:r>
      <w:r w:rsidR="00D4677D" w:rsidRPr="00D4677D">
        <w:rPr>
          <w:b/>
        </w:rPr>
        <w:t xml:space="preserve">Menu – </w:t>
      </w:r>
      <w:r w:rsidR="00D4677D" w:rsidRPr="00504AFC">
        <w:t xml:space="preserve">This class </w:t>
      </w:r>
      <w:r w:rsidR="005E3D9D" w:rsidRPr="00504AFC">
        <w:t xml:space="preserve">will be the main. It </w:t>
      </w:r>
      <w:r w:rsidR="00D4677D" w:rsidRPr="00504AFC">
        <w:t xml:space="preserve">handles </w:t>
      </w:r>
      <w:r w:rsidR="007069AE" w:rsidRPr="00504AFC">
        <w:t>user decisions for system use</w:t>
      </w:r>
      <w:r w:rsidR="005E3D9D" w:rsidRPr="00504AFC">
        <w:t xml:space="preserve"> and calls to the other classes.</w:t>
      </w:r>
    </w:p>
    <w:p w:rsidR="00DB55E8" w:rsidRDefault="00D4677D" w:rsidP="00970086">
      <w:pPr>
        <w:pStyle w:val="ListParagraph"/>
        <w:numPr>
          <w:ilvl w:val="1"/>
          <w:numId w:val="4"/>
        </w:numPr>
        <w:rPr>
          <w:b/>
        </w:rPr>
      </w:pPr>
      <w:r w:rsidRPr="00DB55E8">
        <w:rPr>
          <w:b/>
        </w:rPr>
        <w:t>Functions</w:t>
      </w:r>
    </w:p>
    <w:p w:rsidR="00F50ECC" w:rsidRDefault="004A6C52" w:rsidP="00F50ECC">
      <w:pPr>
        <w:pStyle w:val="ListParagraph"/>
        <w:numPr>
          <w:ilvl w:val="2"/>
          <w:numId w:val="4"/>
        </w:numPr>
      </w:pPr>
      <w:proofErr w:type="spellStart"/>
      <w:proofErr w:type="gramStart"/>
      <w:r>
        <w:t>runProgram</w:t>
      </w:r>
      <w:proofErr w:type="spellEnd"/>
      <w:proofErr w:type="gramEnd"/>
      <w:r w:rsidR="00F50ECC" w:rsidRPr="00504AFC">
        <w:t xml:space="preserve"> – presents the user with the menu</w:t>
      </w:r>
      <w:r w:rsidR="000E17D8" w:rsidRPr="00504AFC">
        <w:t xml:space="preserve">. Is the gateway function to all other classes’ functions and </w:t>
      </w:r>
      <w:proofErr w:type="gramStart"/>
      <w:r w:rsidR="000E17D8" w:rsidRPr="00504AFC">
        <w:t>variables.</w:t>
      </w:r>
      <w:proofErr w:type="gramEnd"/>
      <w:r>
        <w:t xml:space="preserve"> If case is to quit, system shuts down.</w:t>
      </w:r>
    </w:p>
    <w:p w:rsidR="004A6C52" w:rsidRPr="00504AFC" w:rsidRDefault="004A6C52" w:rsidP="00F50ECC">
      <w:pPr>
        <w:pStyle w:val="ListParagraph"/>
        <w:numPr>
          <w:ilvl w:val="2"/>
          <w:numId w:val="4"/>
        </w:numPr>
      </w:pPr>
      <w:r>
        <w:t>Sleep – allows the system to pause momentarily</w:t>
      </w:r>
    </w:p>
    <w:p w:rsidR="005E3D9D" w:rsidRDefault="005E3D9D" w:rsidP="005E3D9D">
      <w:pPr>
        <w:pStyle w:val="ListParagraph"/>
        <w:numPr>
          <w:ilvl w:val="1"/>
          <w:numId w:val="4"/>
        </w:numPr>
        <w:rPr>
          <w:b/>
        </w:rPr>
      </w:pPr>
      <w:r>
        <w:rPr>
          <w:b/>
        </w:rPr>
        <w:t>Variables</w:t>
      </w:r>
    </w:p>
    <w:p w:rsidR="005E3D9D" w:rsidRDefault="005E3D9D" w:rsidP="005E3D9D">
      <w:pPr>
        <w:pStyle w:val="ListParagraph"/>
        <w:numPr>
          <w:ilvl w:val="1"/>
          <w:numId w:val="4"/>
        </w:numPr>
        <w:rPr>
          <w:b/>
        </w:rPr>
      </w:pPr>
      <w:r>
        <w:rPr>
          <w:b/>
        </w:rPr>
        <w:t>Error-Handling</w:t>
      </w:r>
    </w:p>
    <w:p w:rsidR="00504AFC" w:rsidRPr="00504AFC" w:rsidRDefault="006C487C" w:rsidP="00504AFC">
      <w:pPr>
        <w:pStyle w:val="ListParagraph"/>
        <w:numPr>
          <w:ilvl w:val="2"/>
          <w:numId w:val="4"/>
        </w:numPr>
      </w:pPr>
      <w:proofErr w:type="spellStart"/>
      <w:r>
        <w:t>mainError</w:t>
      </w:r>
      <w:proofErr w:type="spellEnd"/>
      <w:r w:rsidR="00504AFC" w:rsidRPr="00504AFC">
        <w:t xml:space="preserve"> – handles any and all error output to user throughout all system functions</w:t>
      </w:r>
    </w:p>
    <w:p w:rsidR="005E3D9D" w:rsidRDefault="005E3D9D" w:rsidP="005E3D9D">
      <w:pPr>
        <w:pStyle w:val="ListParagraph"/>
        <w:numPr>
          <w:ilvl w:val="0"/>
          <w:numId w:val="4"/>
        </w:numPr>
        <w:rPr>
          <w:b/>
        </w:rPr>
      </w:pPr>
      <w:r>
        <w:rPr>
          <w:b/>
        </w:rPr>
        <w:t>User –</w:t>
      </w:r>
      <w:r w:rsidR="00504AFC">
        <w:rPr>
          <w:b/>
        </w:rPr>
        <w:t xml:space="preserve"> </w:t>
      </w:r>
      <w:r w:rsidR="00504AFC">
        <w:t>T</w:t>
      </w:r>
      <w:r w:rsidRPr="00504AFC">
        <w:t>his class handles the user-related objects and information</w:t>
      </w:r>
      <w:r w:rsidR="004A6C52">
        <w:t>; User Manager</w:t>
      </w:r>
    </w:p>
    <w:p w:rsidR="00F50ECC" w:rsidRDefault="00F50ECC" w:rsidP="00F50ECC">
      <w:pPr>
        <w:pStyle w:val="ListParagraph"/>
        <w:numPr>
          <w:ilvl w:val="1"/>
          <w:numId w:val="4"/>
        </w:numPr>
        <w:rPr>
          <w:b/>
        </w:rPr>
      </w:pPr>
      <w:r>
        <w:rPr>
          <w:b/>
        </w:rPr>
        <w:t>Functions</w:t>
      </w:r>
    </w:p>
    <w:p w:rsidR="00FC586B" w:rsidRDefault="00FC586B" w:rsidP="00FC586B">
      <w:pPr>
        <w:pStyle w:val="ListParagraph"/>
        <w:numPr>
          <w:ilvl w:val="2"/>
          <w:numId w:val="4"/>
        </w:numPr>
        <w:rPr>
          <w:b/>
        </w:rPr>
      </w:pPr>
      <w:proofErr w:type="spellStart"/>
      <w:r>
        <w:t>isUser</w:t>
      </w:r>
      <w:proofErr w:type="spellEnd"/>
    </w:p>
    <w:p w:rsidR="00A449FB" w:rsidRDefault="00A449FB" w:rsidP="00A449FB">
      <w:pPr>
        <w:pStyle w:val="ListParagraph"/>
        <w:numPr>
          <w:ilvl w:val="1"/>
          <w:numId w:val="4"/>
        </w:numPr>
        <w:rPr>
          <w:b/>
        </w:rPr>
      </w:pPr>
      <w:r>
        <w:rPr>
          <w:b/>
        </w:rPr>
        <w:t>Variables</w:t>
      </w:r>
    </w:p>
    <w:p w:rsidR="000E17D8" w:rsidRPr="00504AFC" w:rsidRDefault="00A449FB" w:rsidP="004A6C52">
      <w:pPr>
        <w:pStyle w:val="ListParagraph"/>
        <w:numPr>
          <w:ilvl w:val="2"/>
          <w:numId w:val="4"/>
        </w:numPr>
      </w:pPr>
      <w:proofErr w:type="spellStart"/>
      <w:r w:rsidRPr="00504AFC">
        <w:t>userList</w:t>
      </w:r>
      <w:proofErr w:type="spellEnd"/>
    </w:p>
    <w:p w:rsidR="00A449FB" w:rsidRDefault="00A449FB" w:rsidP="00A449FB">
      <w:pPr>
        <w:pStyle w:val="ListParagraph"/>
        <w:numPr>
          <w:ilvl w:val="2"/>
          <w:numId w:val="4"/>
        </w:numPr>
      </w:pPr>
      <w:proofErr w:type="spellStart"/>
      <w:r w:rsidRPr="00504AFC">
        <w:t>currentUser</w:t>
      </w:r>
      <w:proofErr w:type="spellEnd"/>
    </w:p>
    <w:p w:rsidR="006C487C" w:rsidRDefault="006C487C" w:rsidP="006C487C">
      <w:pPr>
        <w:pStyle w:val="ListParagraph"/>
        <w:numPr>
          <w:ilvl w:val="1"/>
          <w:numId w:val="4"/>
        </w:numPr>
      </w:pPr>
      <w:r>
        <w:rPr>
          <w:b/>
        </w:rPr>
        <w:t>Error</w:t>
      </w:r>
    </w:p>
    <w:p w:rsidR="006C487C" w:rsidRPr="00504AFC" w:rsidRDefault="006C487C" w:rsidP="006C487C">
      <w:pPr>
        <w:pStyle w:val="ListParagraph"/>
        <w:numPr>
          <w:ilvl w:val="2"/>
          <w:numId w:val="4"/>
        </w:numPr>
      </w:pPr>
      <w:proofErr w:type="spellStart"/>
      <w:r>
        <w:t>userError</w:t>
      </w:r>
      <w:proofErr w:type="spellEnd"/>
      <w:r>
        <w:t xml:space="preserve"> – handles any and all user function errors</w:t>
      </w:r>
    </w:p>
    <w:p w:rsidR="005E3D9D" w:rsidRDefault="005E3D9D" w:rsidP="005E3D9D">
      <w:pPr>
        <w:pStyle w:val="ListParagraph"/>
        <w:numPr>
          <w:ilvl w:val="0"/>
          <w:numId w:val="4"/>
        </w:numPr>
        <w:rPr>
          <w:b/>
        </w:rPr>
      </w:pPr>
      <w:r>
        <w:rPr>
          <w:b/>
        </w:rPr>
        <w:t xml:space="preserve">Group – </w:t>
      </w:r>
      <w:r w:rsidRPr="00504AFC">
        <w:t>This class handles the user-related objects and information</w:t>
      </w:r>
      <w:r w:rsidR="004A6C52">
        <w:t>; Group Manager</w:t>
      </w:r>
    </w:p>
    <w:p w:rsidR="00F50ECC" w:rsidRDefault="00F50ECC" w:rsidP="00F50ECC">
      <w:pPr>
        <w:pStyle w:val="ListParagraph"/>
        <w:numPr>
          <w:ilvl w:val="1"/>
          <w:numId w:val="4"/>
        </w:numPr>
        <w:rPr>
          <w:b/>
        </w:rPr>
      </w:pPr>
      <w:r>
        <w:rPr>
          <w:b/>
        </w:rPr>
        <w:t>Functions</w:t>
      </w:r>
    </w:p>
    <w:p w:rsidR="00F50ECC" w:rsidRPr="004A6C52" w:rsidRDefault="00F50ECC" w:rsidP="00F50ECC">
      <w:pPr>
        <w:pStyle w:val="ListParagraph"/>
        <w:numPr>
          <w:ilvl w:val="2"/>
          <w:numId w:val="4"/>
        </w:numPr>
        <w:rPr>
          <w:u w:val="single"/>
        </w:rPr>
      </w:pPr>
      <w:proofErr w:type="spellStart"/>
      <w:r w:rsidRPr="004A6C52">
        <w:rPr>
          <w:u w:val="single"/>
        </w:rPr>
        <w:t>createGroup</w:t>
      </w:r>
      <w:proofErr w:type="spellEnd"/>
    </w:p>
    <w:p w:rsidR="004A6C52" w:rsidRPr="00504AFC" w:rsidRDefault="004A6C52" w:rsidP="00F50ECC">
      <w:pPr>
        <w:pStyle w:val="ListParagraph"/>
        <w:numPr>
          <w:ilvl w:val="2"/>
          <w:numId w:val="4"/>
        </w:numPr>
      </w:pPr>
      <w:proofErr w:type="spellStart"/>
      <w:r>
        <w:t>deleteGroup</w:t>
      </w:r>
      <w:proofErr w:type="spellEnd"/>
    </w:p>
    <w:p w:rsidR="00F50ECC" w:rsidRPr="004A6C52" w:rsidRDefault="00F50ECC" w:rsidP="00F50ECC">
      <w:pPr>
        <w:pStyle w:val="ListParagraph"/>
        <w:numPr>
          <w:ilvl w:val="2"/>
          <w:numId w:val="4"/>
        </w:numPr>
        <w:rPr>
          <w:u w:val="single"/>
        </w:rPr>
      </w:pPr>
      <w:proofErr w:type="spellStart"/>
      <w:r w:rsidRPr="004A6C52">
        <w:rPr>
          <w:u w:val="single"/>
        </w:rPr>
        <w:t>joinGroup</w:t>
      </w:r>
      <w:proofErr w:type="spellEnd"/>
    </w:p>
    <w:p w:rsidR="00FC586B" w:rsidRDefault="00FC586B" w:rsidP="00F50ECC">
      <w:pPr>
        <w:pStyle w:val="ListParagraph"/>
        <w:numPr>
          <w:ilvl w:val="2"/>
          <w:numId w:val="4"/>
        </w:numPr>
      </w:pPr>
      <w:proofErr w:type="spellStart"/>
      <w:r>
        <w:t>isGroup</w:t>
      </w:r>
      <w:proofErr w:type="spellEnd"/>
    </w:p>
    <w:p w:rsidR="00FC586B" w:rsidRPr="00504AFC" w:rsidRDefault="00FC586B" w:rsidP="00F50ECC">
      <w:pPr>
        <w:pStyle w:val="ListParagraph"/>
        <w:numPr>
          <w:ilvl w:val="2"/>
          <w:numId w:val="4"/>
        </w:numPr>
      </w:pPr>
      <w:proofErr w:type="spellStart"/>
      <w:r>
        <w:t>isInGroup</w:t>
      </w:r>
      <w:proofErr w:type="spellEnd"/>
    </w:p>
    <w:p w:rsidR="00A449FB" w:rsidRDefault="00A449FB" w:rsidP="00A449FB">
      <w:pPr>
        <w:pStyle w:val="ListParagraph"/>
        <w:numPr>
          <w:ilvl w:val="1"/>
          <w:numId w:val="4"/>
        </w:numPr>
        <w:rPr>
          <w:b/>
        </w:rPr>
      </w:pPr>
      <w:r>
        <w:rPr>
          <w:b/>
        </w:rPr>
        <w:t>Variables</w:t>
      </w:r>
    </w:p>
    <w:p w:rsidR="00A449FB" w:rsidRPr="00504AFC" w:rsidRDefault="00A449FB" w:rsidP="00A449FB">
      <w:pPr>
        <w:pStyle w:val="ListParagraph"/>
        <w:numPr>
          <w:ilvl w:val="2"/>
          <w:numId w:val="4"/>
        </w:numPr>
      </w:pPr>
      <w:proofErr w:type="spellStart"/>
      <w:r w:rsidRPr="00504AFC">
        <w:t>groupList</w:t>
      </w:r>
      <w:proofErr w:type="spellEnd"/>
      <w:r w:rsidR="000E17D8" w:rsidRPr="00504AFC">
        <w:t xml:space="preserve"> – </w:t>
      </w:r>
      <w:r w:rsidR="004A6C52">
        <w:t>list of groups</w:t>
      </w:r>
    </w:p>
    <w:p w:rsidR="00A449FB" w:rsidRDefault="004A6C52" w:rsidP="00A449FB">
      <w:pPr>
        <w:pStyle w:val="ListParagraph"/>
        <w:numPr>
          <w:ilvl w:val="2"/>
          <w:numId w:val="4"/>
        </w:numPr>
      </w:pPr>
      <w:proofErr w:type="spellStart"/>
      <w:r>
        <w:t>new_Group</w:t>
      </w:r>
      <w:proofErr w:type="spellEnd"/>
    </w:p>
    <w:p w:rsidR="004A6C52" w:rsidRDefault="004A6C52" w:rsidP="00A449FB">
      <w:pPr>
        <w:pStyle w:val="ListParagraph"/>
        <w:numPr>
          <w:ilvl w:val="2"/>
          <w:numId w:val="4"/>
        </w:numPr>
      </w:pPr>
      <w:proofErr w:type="spellStart"/>
      <w:proofErr w:type="gramStart"/>
      <w:r>
        <w:t>doubleBuffer</w:t>
      </w:r>
      <w:proofErr w:type="spellEnd"/>
      <w:proofErr w:type="gramEnd"/>
      <w:r>
        <w:t xml:space="preserve"> – List of users with their group assignment next to their names.</w:t>
      </w:r>
    </w:p>
    <w:p w:rsidR="006C487C" w:rsidRDefault="006C487C" w:rsidP="006C487C">
      <w:pPr>
        <w:pStyle w:val="ListParagraph"/>
        <w:numPr>
          <w:ilvl w:val="1"/>
          <w:numId w:val="4"/>
        </w:numPr>
      </w:pPr>
      <w:r>
        <w:rPr>
          <w:b/>
        </w:rPr>
        <w:t>Error</w:t>
      </w:r>
    </w:p>
    <w:p w:rsidR="006C487C" w:rsidRPr="00504AFC" w:rsidRDefault="006C487C" w:rsidP="006C487C">
      <w:pPr>
        <w:pStyle w:val="ListParagraph"/>
        <w:numPr>
          <w:ilvl w:val="2"/>
          <w:numId w:val="4"/>
        </w:numPr>
      </w:pPr>
      <w:proofErr w:type="spellStart"/>
      <w:r>
        <w:t>groupError</w:t>
      </w:r>
      <w:proofErr w:type="spellEnd"/>
      <w:r>
        <w:t xml:space="preserve"> – handles any and all group function errors</w:t>
      </w:r>
    </w:p>
    <w:p w:rsidR="005E3D9D" w:rsidRDefault="005E3D9D" w:rsidP="005E3D9D">
      <w:pPr>
        <w:pStyle w:val="ListParagraph"/>
        <w:numPr>
          <w:ilvl w:val="0"/>
          <w:numId w:val="4"/>
        </w:numPr>
        <w:rPr>
          <w:b/>
        </w:rPr>
      </w:pPr>
      <w:r>
        <w:rPr>
          <w:b/>
        </w:rPr>
        <w:t xml:space="preserve">Message – </w:t>
      </w:r>
      <w:r w:rsidRPr="00504AFC">
        <w:t>This class handles all message-related objects and functionality</w:t>
      </w:r>
      <w:r w:rsidR="004A6C52">
        <w:t>; Message Manager</w:t>
      </w:r>
    </w:p>
    <w:p w:rsidR="00F50ECC" w:rsidRDefault="00F50ECC" w:rsidP="00F50ECC">
      <w:pPr>
        <w:pStyle w:val="ListParagraph"/>
        <w:numPr>
          <w:ilvl w:val="1"/>
          <w:numId w:val="4"/>
        </w:numPr>
        <w:rPr>
          <w:b/>
        </w:rPr>
      </w:pPr>
      <w:r>
        <w:rPr>
          <w:b/>
        </w:rPr>
        <w:t>Functions</w:t>
      </w:r>
    </w:p>
    <w:p w:rsidR="00F50ECC" w:rsidRPr="00504AFC" w:rsidRDefault="00F50ECC" w:rsidP="00F50ECC">
      <w:pPr>
        <w:pStyle w:val="ListParagraph"/>
        <w:numPr>
          <w:ilvl w:val="2"/>
          <w:numId w:val="4"/>
        </w:numPr>
      </w:pPr>
      <w:proofErr w:type="spellStart"/>
      <w:r w:rsidRPr="00504AFC">
        <w:t>broadcastMessage</w:t>
      </w:r>
      <w:proofErr w:type="spellEnd"/>
    </w:p>
    <w:p w:rsidR="00F50ECC" w:rsidRPr="00504AFC" w:rsidRDefault="00F50ECC" w:rsidP="00F50ECC">
      <w:pPr>
        <w:pStyle w:val="ListParagraph"/>
        <w:numPr>
          <w:ilvl w:val="2"/>
          <w:numId w:val="4"/>
        </w:numPr>
      </w:pPr>
      <w:proofErr w:type="spellStart"/>
      <w:r w:rsidRPr="00504AFC">
        <w:lastRenderedPageBreak/>
        <w:t>mulitcastMessage</w:t>
      </w:r>
      <w:proofErr w:type="spellEnd"/>
    </w:p>
    <w:p w:rsidR="00F50ECC" w:rsidRDefault="00F50ECC" w:rsidP="00F50ECC">
      <w:pPr>
        <w:pStyle w:val="ListParagraph"/>
        <w:numPr>
          <w:ilvl w:val="2"/>
          <w:numId w:val="4"/>
        </w:numPr>
      </w:pPr>
      <w:proofErr w:type="spellStart"/>
      <w:r w:rsidRPr="00504AFC">
        <w:t>unicastMessage</w:t>
      </w:r>
      <w:proofErr w:type="spellEnd"/>
    </w:p>
    <w:p w:rsidR="007069AE" w:rsidRDefault="00A449FB" w:rsidP="007069AE">
      <w:pPr>
        <w:pStyle w:val="ListParagraph"/>
        <w:numPr>
          <w:ilvl w:val="1"/>
          <w:numId w:val="4"/>
        </w:numPr>
        <w:rPr>
          <w:b/>
        </w:rPr>
      </w:pPr>
      <w:r>
        <w:rPr>
          <w:b/>
        </w:rPr>
        <w:t>Variables</w:t>
      </w:r>
    </w:p>
    <w:p w:rsidR="007069AE" w:rsidRDefault="00A449FB" w:rsidP="007069AE">
      <w:pPr>
        <w:pStyle w:val="ListParagraph"/>
        <w:numPr>
          <w:ilvl w:val="2"/>
          <w:numId w:val="4"/>
        </w:numPr>
      </w:pPr>
      <w:proofErr w:type="spellStart"/>
      <w:r w:rsidRPr="00504AFC">
        <w:t>messageBuffer</w:t>
      </w:r>
      <w:proofErr w:type="spellEnd"/>
    </w:p>
    <w:p w:rsidR="00C82058" w:rsidRDefault="00C82058" w:rsidP="007069AE">
      <w:pPr>
        <w:pStyle w:val="ListParagraph"/>
        <w:numPr>
          <w:ilvl w:val="2"/>
          <w:numId w:val="4"/>
        </w:numPr>
      </w:pPr>
      <w:proofErr w:type="spellStart"/>
      <w:r>
        <w:t>currentTimeStamp</w:t>
      </w:r>
      <w:proofErr w:type="spellEnd"/>
      <w:r>
        <w:t xml:space="preserve"> = </w:t>
      </w:r>
      <w:proofErr w:type="spellStart"/>
      <w:r>
        <w:t>message.size</w:t>
      </w:r>
      <w:proofErr w:type="spellEnd"/>
      <w:r>
        <w:t>() + 1</w:t>
      </w:r>
    </w:p>
    <w:p w:rsidR="00504D89" w:rsidRDefault="00504D89" w:rsidP="00504D89">
      <w:pPr>
        <w:pStyle w:val="ListParagraph"/>
        <w:numPr>
          <w:ilvl w:val="1"/>
          <w:numId w:val="4"/>
        </w:numPr>
      </w:pPr>
      <w:r>
        <w:rPr>
          <w:b/>
        </w:rPr>
        <w:t>Error</w:t>
      </w:r>
    </w:p>
    <w:p w:rsidR="00504D89" w:rsidRDefault="00504D89" w:rsidP="00504D89">
      <w:pPr>
        <w:pStyle w:val="ListParagraph"/>
        <w:numPr>
          <w:ilvl w:val="2"/>
          <w:numId w:val="4"/>
        </w:numPr>
      </w:pPr>
      <w:proofErr w:type="spellStart"/>
      <w:r>
        <w:t>messageError</w:t>
      </w:r>
      <w:proofErr w:type="spellEnd"/>
      <w:r>
        <w:t xml:space="preserve"> – handles any and all message function errors</w:t>
      </w:r>
    </w:p>
    <w:p w:rsidR="00C82058" w:rsidRDefault="00C82058" w:rsidP="00C82058">
      <w:pPr>
        <w:pStyle w:val="ListParagraph"/>
        <w:numPr>
          <w:ilvl w:val="0"/>
          <w:numId w:val="4"/>
        </w:numPr>
      </w:pPr>
      <w:r>
        <w:rPr>
          <w:b/>
        </w:rPr>
        <w:t xml:space="preserve">Pages </w:t>
      </w:r>
      <w:r>
        <w:t>– This class handles the wall and home pages; Page Manager</w:t>
      </w:r>
    </w:p>
    <w:p w:rsidR="00C82058" w:rsidRDefault="00C82058" w:rsidP="00C82058">
      <w:pPr>
        <w:pStyle w:val="ListParagraph"/>
        <w:numPr>
          <w:ilvl w:val="1"/>
          <w:numId w:val="4"/>
        </w:numPr>
      </w:pPr>
      <w:r>
        <w:rPr>
          <w:b/>
        </w:rPr>
        <w:t>Functions</w:t>
      </w:r>
    </w:p>
    <w:p w:rsidR="00C82058" w:rsidRPr="00504AFC" w:rsidRDefault="00C82058" w:rsidP="00C82058">
      <w:pPr>
        <w:pStyle w:val="ListParagraph"/>
        <w:numPr>
          <w:ilvl w:val="2"/>
          <w:numId w:val="4"/>
        </w:numPr>
      </w:pPr>
      <w:proofErr w:type="spellStart"/>
      <w:r w:rsidRPr="00504AFC">
        <w:t>displayWallpage</w:t>
      </w:r>
      <w:proofErr w:type="spellEnd"/>
    </w:p>
    <w:p w:rsidR="00C82058" w:rsidRPr="00504AFC" w:rsidRDefault="00C82058" w:rsidP="00C82058">
      <w:pPr>
        <w:pStyle w:val="ListParagraph"/>
        <w:numPr>
          <w:ilvl w:val="2"/>
          <w:numId w:val="4"/>
        </w:numPr>
      </w:pPr>
      <w:proofErr w:type="spellStart"/>
      <w:r w:rsidRPr="00504AFC">
        <w:t>displayHomepage</w:t>
      </w:r>
      <w:proofErr w:type="spellEnd"/>
    </w:p>
    <w:p w:rsidR="00C82058" w:rsidRPr="00504AFC" w:rsidRDefault="00D953B6" w:rsidP="00C82058">
      <w:pPr>
        <w:pStyle w:val="ListParagraph"/>
        <w:numPr>
          <w:ilvl w:val="2"/>
          <w:numId w:val="4"/>
        </w:numPr>
      </w:pPr>
      <w:proofErr w:type="spellStart"/>
      <w:r>
        <w:t>checkMessages</w:t>
      </w:r>
      <w:proofErr w:type="spellEnd"/>
    </w:p>
    <w:p w:rsidR="007069AE" w:rsidRDefault="007069AE" w:rsidP="007069AE">
      <w:pPr>
        <w:rPr>
          <w:b/>
        </w:rPr>
      </w:pPr>
    </w:p>
    <w:p w:rsidR="000E79C1" w:rsidRPr="000E79C1" w:rsidRDefault="000E79C1" w:rsidP="000E79C1">
      <w:pPr>
        <w:rPr>
          <w:b/>
        </w:rPr>
      </w:pPr>
    </w:p>
    <w:p w:rsidR="00DA6497" w:rsidRDefault="00DA6497">
      <w:pPr>
        <w:rPr>
          <w:b/>
        </w:rPr>
      </w:pPr>
      <w:r>
        <w:rPr>
          <w:b/>
        </w:rPr>
        <w:br w:type="page"/>
      </w:r>
    </w:p>
    <w:p w:rsidR="000E17D8" w:rsidRDefault="00DA6497">
      <w:pPr>
        <w:rPr>
          <w:b/>
        </w:rPr>
      </w:pPr>
      <w:r>
        <w:rPr>
          <w:b/>
        </w:rPr>
        <w:lastRenderedPageBreak/>
        <w:t>Class Diagram</w:t>
      </w:r>
    </w:p>
    <w:p w:rsidR="00CF1210" w:rsidRDefault="00F30CEF">
      <w:r>
        <w:object w:dxaOrig="11148" w:dyaOrig="65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246pt" o:ole="">
            <v:imagedata r:id="rId5" o:title=""/>
          </v:shape>
          <o:OLEObject Type="Embed" ProgID="Visio.Drawing.15" ShapeID="_x0000_i1025" DrawAspect="Content" ObjectID="_1474739390" r:id="rId6"/>
        </w:object>
      </w:r>
    </w:p>
    <w:p w:rsidR="00CF1210" w:rsidRDefault="00CF1210">
      <w:pPr>
        <w:rPr>
          <w:b/>
        </w:rPr>
      </w:pPr>
      <w:r w:rsidRPr="00CF1210">
        <w:rPr>
          <w:b/>
        </w:rPr>
        <w:t>Data Flow Diagram</w:t>
      </w:r>
      <w:r w:rsidR="00F30CEF">
        <w:object w:dxaOrig="13932" w:dyaOrig="9121">
          <v:shape id="_x0000_i1026" type="#_x0000_t75" style="width:475.7pt;height:311.55pt" o:ole="">
            <v:imagedata r:id="rId7" o:title=""/>
          </v:shape>
          <o:OLEObject Type="Embed" ProgID="Visio.Drawing.15" ShapeID="_x0000_i1026" DrawAspect="Content" ObjectID="_1474739391" r:id="rId8"/>
        </w:object>
      </w:r>
    </w:p>
    <w:p w:rsidR="00F30CEF" w:rsidRDefault="00F30CEF">
      <w:pPr>
        <w:rPr>
          <w:b/>
        </w:rPr>
      </w:pPr>
      <w:bookmarkStart w:id="0" w:name="_GoBack"/>
      <w:bookmarkEnd w:id="0"/>
    </w:p>
    <w:p w:rsidR="000E17D8" w:rsidRDefault="00AB40B8" w:rsidP="000E17D8">
      <w:pPr>
        <w:rPr>
          <w:b/>
        </w:rPr>
      </w:pPr>
      <w:r>
        <w:rPr>
          <w:b/>
        </w:rPr>
        <w:lastRenderedPageBreak/>
        <w:t>Testing</w:t>
      </w:r>
    </w:p>
    <w:p w:rsidR="00741857" w:rsidRPr="00741857" w:rsidRDefault="00741857" w:rsidP="000E17D8">
      <w:r>
        <w:t>**</w:t>
      </w:r>
      <w:r w:rsidRPr="00741857">
        <w:rPr>
          <w:b/>
        </w:rPr>
        <w:t>Note:</w:t>
      </w:r>
      <w:r>
        <w:t xml:space="preserve"> Usernames and </w:t>
      </w:r>
      <w:proofErr w:type="spellStart"/>
      <w:r>
        <w:t>Groupnames</w:t>
      </w:r>
      <w:proofErr w:type="spellEnd"/>
      <w:r>
        <w:t xml:space="preserve"> should only be [a-Z] and not include spaces, punctuation or numbers. This is valid for input, creation and searching within the program. Anything not following this rule will be invalid and result in an error. This note is stated here to prevent redundancy within the below testing scenarios.</w:t>
      </w:r>
    </w:p>
    <w:p w:rsidR="00AE4403" w:rsidRPr="00AE4403" w:rsidRDefault="00AE4403" w:rsidP="00AE4403">
      <w:pPr>
        <w:pStyle w:val="ListParagraph"/>
        <w:numPr>
          <w:ilvl w:val="0"/>
          <w:numId w:val="13"/>
        </w:numPr>
      </w:pPr>
      <w:r>
        <w:rPr>
          <w:b/>
        </w:rPr>
        <w:t>System Welcome:</w:t>
      </w:r>
    </w:p>
    <w:p w:rsidR="00AE4403" w:rsidRPr="00AE4403" w:rsidRDefault="00AE4403" w:rsidP="00AE4403">
      <w:pPr>
        <w:pStyle w:val="ListParagraph"/>
        <w:numPr>
          <w:ilvl w:val="1"/>
          <w:numId w:val="13"/>
        </w:numPr>
      </w:pPr>
      <w:r>
        <w:t xml:space="preserve">Check if the </w:t>
      </w:r>
      <w:r w:rsidR="003C2B54">
        <w:t>menu is printed correctly.</w:t>
      </w:r>
    </w:p>
    <w:p w:rsidR="00AE4403" w:rsidRPr="00AE4403" w:rsidRDefault="00AE4403" w:rsidP="00DA6497">
      <w:pPr>
        <w:pStyle w:val="ListParagraph"/>
        <w:numPr>
          <w:ilvl w:val="0"/>
          <w:numId w:val="13"/>
        </w:numPr>
      </w:pPr>
      <w:r w:rsidRPr="00DA6497">
        <w:rPr>
          <w:b/>
        </w:rPr>
        <w:t xml:space="preserve">Broadcast a message: </w:t>
      </w:r>
    </w:p>
    <w:p w:rsidR="00504AFC" w:rsidRDefault="003C2B54" w:rsidP="00AE4403">
      <w:pPr>
        <w:pStyle w:val="ListParagraph"/>
        <w:numPr>
          <w:ilvl w:val="1"/>
          <w:numId w:val="13"/>
        </w:numPr>
      </w:pPr>
      <w:r>
        <w:t>Check if t</w:t>
      </w:r>
      <w:r w:rsidR="00504AFC">
        <w:t>he program</w:t>
      </w:r>
      <w:r w:rsidR="00AE4403">
        <w:t xml:space="preserve"> </w:t>
      </w:r>
      <w:r w:rsidR="00504AFC">
        <w:t>prompts the user for the message.</w:t>
      </w:r>
    </w:p>
    <w:p w:rsidR="00504AFC" w:rsidRDefault="00504AFC" w:rsidP="00504AFC">
      <w:pPr>
        <w:pStyle w:val="ListParagraph"/>
        <w:numPr>
          <w:ilvl w:val="2"/>
          <w:numId w:val="13"/>
        </w:numPr>
      </w:pPr>
      <w:r>
        <w:t>Check if the program allows multiple lines for the message</w:t>
      </w:r>
    </w:p>
    <w:p w:rsidR="00504AFC" w:rsidRDefault="00504AFC" w:rsidP="00AE4403">
      <w:pPr>
        <w:pStyle w:val="ListParagraph"/>
        <w:numPr>
          <w:ilvl w:val="1"/>
          <w:numId w:val="13"/>
        </w:numPr>
      </w:pPr>
      <w:r>
        <w:t>Check if the message is</w:t>
      </w:r>
      <w:r w:rsidR="00AE4403">
        <w:t xml:space="preserve"> then stored into the message buffer. </w:t>
      </w:r>
    </w:p>
    <w:p w:rsidR="00AE4403" w:rsidRDefault="00504AFC" w:rsidP="00AE4403">
      <w:pPr>
        <w:pStyle w:val="ListParagraph"/>
        <w:numPr>
          <w:ilvl w:val="1"/>
          <w:numId w:val="13"/>
        </w:numPr>
      </w:pPr>
      <w:r>
        <w:t>Check if</w:t>
      </w:r>
      <w:r w:rsidR="00AE4403">
        <w:t xml:space="preserve"> </w:t>
      </w:r>
      <w:r>
        <w:t>a new line with “$$” entered, followed by the “enter” key ends the message.</w:t>
      </w:r>
    </w:p>
    <w:p w:rsidR="00504AFC" w:rsidRDefault="00504AFC" w:rsidP="00504AFC">
      <w:pPr>
        <w:pStyle w:val="ListParagraph"/>
        <w:numPr>
          <w:ilvl w:val="1"/>
          <w:numId w:val="13"/>
        </w:numPr>
      </w:pPr>
      <w:r>
        <w:t>The final string “$$”must not be stored in the message buffer, neither should it be displayed in the wall or home pages.</w:t>
      </w:r>
    </w:p>
    <w:p w:rsidR="00AE4403" w:rsidRDefault="00AE4403" w:rsidP="00AE4403">
      <w:pPr>
        <w:pStyle w:val="ListParagraph"/>
        <w:numPr>
          <w:ilvl w:val="0"/>
          <w:numId w:val="13"/>
        </w:numPr>
      </w:pPr>
      <w:r>
        <w:rPr>
          <w:b/>
        </w:rPr>
        <w:t>Multicast a message:</w:t>
      </w:r>
      <w:r>
        <w:t xml:space="preserve"> T</w:t>
      </w:r>
    </w:p>
    <w:p w:rsidR="00BA3320" w:rsidRDefault="00BA3320" w:rsidP="00BA3320">
      <w:pPr>
        <w:pStyle w:val="ListParagraph"/>
        <w:numPr>
          <w:ilvl w:val="1"/>
          <w:numId w:val="13"/>
        </w:numPr>
      </w:pPr>
      <w:r>
        <w:t>Check if the program prompts the user for a group name</w:t>
      </w:r>
    </w:p>
    <w:p w:rsidR="00BA3320" w:rsidRDefault="00BA3320" w:rsidP="00BA3320">
      <w:pPr>
        <w:pStyle w:val="ListParagraph"/>
        <w:numPr>
          <w:ilvl w:val="2"/>
          <w:numId w:val="13"/>
        </w:numPr>
      </w:pPr>
      <w:r>
        <w:t>Checks if it is valid</w:t>
      </w:r>
    </w:p>
    <w:p w:rsidR="00BA3320" w:rsidRDefault="00BA3320" w:rsidP="00BA3320">
      <w:pPr>
        <w:pStyle w:val="ListParagraph"/>
        <w:numPr>
          <w:ilvl w:val="2"/>
          <w:numId w:val="13"/>
        </w:numPr>
      </w:pPr>
      <w:r>
        <w:t>Then either errors if invalid or continues if valid</w:t>
      </w:r>
    </w:p>
    <w:p w:rsidR="00504AFC" w:rsidRDefault="00504AFC" w:rsidP="00504AFC">
      <w:pPr>
        <w:pStyle w:val="ListParagraph"/>
        <w:numPr>
          <w:ilvl w:val="1"/>
          <w:numId w:val="13"/>
        </w:numPr>
      </w:pPr>
      <w:r>
        <w:t>Check if the program prompts the user for the message.</w:t>
      </w:r>
    </w:p>
    <w:p w:rsidR="00BA3320" w:rsidRDefault="00BA3320" w:rsidP="00BA3320">
      <w:pPr>
        <w:pStyle w:val="ListParagraph"/>
        <w:numPr>
          <w:ilvl w:val="2"/>
          <w:numId w:val="13"/>
        </w:numPr>
      </w:pPr>
      <w:r>
        <w:t>Check if the program allows multiple lines for the message</w:t>
      </w:r>
    </w:p>
    <w:p w:rsidR="00504AFC" w:rsidRDefault="00504AFC" w:rsidP="00504AFC">
      <w:pPr>
        <w:pStyle w:val="ListParagraph"/>
        <w:numPr>
          <w:ilvl w:val="1"/>
          <w:numId w:val="13"/>
        </w:numPr>
      </w:pPr>
      <w:r>
        <w:t xml:space="preserve">Check if the message is then stored into the message buffer. </w:t>
      </w:r>
    </w:p>
    <w:p w:rsidR="00504AFC" w:rsidRDefault="00504AFC" w:rsidP="00504AFC">
      <w:pPr>
        <w:pStyle w:val="ListParagraph"/>
        <w:numPr>
          <w:ilvl w:val="1"/>
          <w:numId w:val="13"/>
        </w:numPr>
      </w:pPr>
      <w:r>
        <w:t>Check if a new line with “$$” entered, followed by the “enter” key ends the message.</w:t>
      </w:r>
    </w:p>
    <w:p w:rsidR="00504AFC" w:rsidRDefault="00504AFC" w:rsidP="00504AFC">
      <w:pPr>
        <w:pStyle w:val="ListParagraph"/>
        <w:numPr>
          <w:ilvl w:val="1"/>
          <w:numId w:val="13"/>
        </w:numPr>
      </w:pPr>
      <w:r>
        <w:t>The final string “$$”must not be stored in the message buffer, neither should it be displayed in the wall or home pages.</w:t>
      </w:r>
    </w:p>
    <w:p w:rsidR="00BA3320" w:rsidRDefault="00AE4403" w:rsidP="00BA3320">
      <w:pPr>
        <w:pStyle w:val="ListParagraph"/>
        <w:numPr>
          <w:ilvl w:val="0"/>
          <w:numId w:val="13"/>
        </w:numPr>
      </w:pPr>
      <w:r>
        <w:rPr>
          <w:b/>
        </w:rPr>
        <w:t>Unicast a message:</w:t>
      </w:r>
      <w:r>
        <w:t xml:space="preserve">  </w:t>
      </w:r>
    </w:p>
    <w:p w:rsidR="00BA3320" w:rsidRDefault="00BA3320" w:rsidP="00BA3320">
      <w:pPr>
        <w:pStyle w:val="ListParagraph"/>
        <w:numPr>
          <w:ilvl w:val="1"/>
          <w:numId w:val="13"/>
        </w:numPr>
      </w:pPr>
      <w:r>
        <w:t>Check if the program prompts the user for a user name</w:t>
      </w:r>
    </w:p>
    <w:p w:rsidR="00BA3320" w:rsidRDefault="00BA3320" w:rsidP="00BA3320">
      <w:pPr>
        <w:pStyle w:val="ListParagraph"/>
        <w:numPr>
          <w:ilvl w:val="2"/>
          <w:numId w:val="13"/>
        </w:numPr>
      </w:pPr>
      <w:r>
        <w:t>Checks if it is valid</w:t>
      </w:r>
    </w:p>
    <w:p w:rsidR="00BA3320" w:rsidRDefault="00BA3320" w:rsidP="00BA3320">
      <w:pPr>
        <w:pStyle w:val="ListParagraph"/>
        <w:numPr>
          <w:ilvl w:val="2"/>
          <w:numId w:val="13"/>
        </w:numPr>
      </w:pPr>
      <w:r>
        <w:t>Then either errors if invalid or continues if valid</w:t>
      </w:r>
    </w:p>
    <w:p w:rsidR="00BA3320" w:rsidRDefault="00BA3320" w:rsidP="00BA3320">
      <w:pPr>
        <w:pStyle w:val="ListParagraph"/>
        <w:numPr>
          <w:ilvl w:val="1"/>
          <w:numId w:val="13"/>
        </w:numPr>
      </w:pPr>
      <w:r>
        <w:t>Check if the program prompts the user for the message.</w:t>
      </w:r>
    </w:p>
    <w:p w:rsidR="00BA3320" w:rsidRDefault="00BA3320" w:rsidP="00BA3320">
      <w:pPr>
        <w:pStyle w:val="ListParagraph"/>
        <w:numPr>
          <w:ilvl w:val="2"/>
          <w:numId w:val="13"/>
        </w:numPr>
      </w:pPr>
      <w:r>
        <w:t>Check if the program allows multiple lines for the message</w:t>
      </w:r>
    </w:p>
    <w:p w:rsidR="00BA3320" w:rsidRDefault="00BA3320" w:rsidP="00BA3320">
      <w:pPr>
        <w:pStyle w:val="ListParagraph"/>
        <w:numPr>
          <w:ilvl w:val="1"/>
          <w:numId w:val="13"/>
        </w:numPr>
      </w:pPr>
      <w:r>
        <w:t xml:space="preserve">Check if the message is then stored into the message buffer. </w:t>
      </w:r>
    </w:p>
    <w:p w:rsidR="00BA3320" w:rsidRDefault="00BA3320" w:rsidP="00BA3320">
      <w:pPr>
        <w:pStyle w:val="ListParagraph"/>
        <w:numPr>
          <w:ilvl w:val="1"/>
          <w:numId w:val="13"/>
        </w:numPr>
      </w:pPr>
      <w:r>
        <w:t>Check if a new line with “$$” entered, followed by the “enter” key ends the message.</w:t>
      </w:r>
    </w:p>
    <w:p w:rsidR="00BA3320" w:rsidRDefault="00BA3320" w:rsidP="00BA3320">
      <w:pPr>
        <w:pStyle w:val="ListParagraph"/>
        <w:numPr>
          <w:ilvl w:val="1"/>
          <w:numId w:val="13"/>
        </w:numPr>
      </w:pPr>
      <w:r>
        <w:t>The final string “$$”must not be stored in the message buffer, neither should it be displayed in the wall or home pages.</w:t>
      </w:r>
    </w:p>
    <w:p w:rsidR="004F7C35" w:rsidRPr="004F7C35" w:rsidRDefault="00AE4403" w:rsidP="00AE4403">
      <w:pPr>
        <w:pStyle w:val="ListParagraph"/>
        <w:numPr>
          <w:ilvl w:val="0"/>
          <w:numId w:val="13"/>
        </w:numPr>
      </w:pPr>
      <w:r w:rsidRPr="0020623B">
        <w:rPr>
          <w:b/>
        </w:rPr>
        <w:t xml:space="preserve">Display wall page: </w:t>
      </w:r>
    </w:p>
    <w:p w:rsidR="004F7C35" w:rsidRPr="004F7C35" w:rsidRDefault="004F7C35" w:rsidP="004F7C35">
      <w:pPr>
        <w:pStyle w:val="ListParagraph"/>
        <w:numPr>
          <w:ilvl w:val="1"/>
          <w:numId w:val="13"/>
        </w:numPr>
      </w:pPr>
      <w:r>
        <w:t xml:space="preserve">Check if </w:t>
      </w:r>
      <w:r w:rsidRPr="004F7C35">
        <w:rPr>
          <w:rFonts w:cs="Times-Roman"/>
        </w:rPr>
        <w:t xml:space="preserve">program </w:t>
      </w:r>
      <w:r>
        <w:rPr>
          <w:rFonts w:cs="Times-Roman"/>
        </w:rPr>
        <w:t>fir</w:t>
      </w:r>
      <w:r w:rsidRPr="004F7C35">
        <w:rPr>
          <w:rFonts w:cs="Times-Roman"/>
        </w:rPr>
        <w:t>st display</w:t>
      </w:r>
      <w:r>
        <w:rPr>
          <w:rFonts w:cs="Times-Roman"/>
        </w:rPr>
        <w:t>s</w:t>
      </w:r>
      <w:r w:rsidRPr="004F7C35">
        <w:rPr>
          <w:rFonts w:cs="Times-Roman"/>
        </w:rPr>
        <w:t xml:space="preserve"> a title indicating that it is displaying the current user’s wall page</w:t>
      </w:r>
      <w:r>
        <w:rPr>
          <w:rFonts w:cs="Times-Roman"/>
        </w:rPr>
        <w:t>.</w:t>
      </w:r>
    </w:p>
    <w:p w:rsidR="00573CF7" w:rsidRDefault="004F7C35" w:rsidP="00573CF7">
      <w:pPr>
        <w:pStyle w:val="ListParagraph"/>
        <w:numPr>
          <w:ilvl w:val="1"/>
          <w:numId w:val="13"/>
        </w:numPr>
      </w:pPr>
      <w:r>
        <w:t>Check if it displays the two latest messages in the current user’s wall page</w:t>
      </w:r>
    </w:p>
    <w:p w:rsidR="004F7C35" w:rsidRDefault="004F7C35" w:rsidP="00573CF7">
      <w:pPr>
        <w:pStyle w:val="ListParagraph"/>
        <w:numPr>
          <w:ilvl w:val="2"/>
          <w:numId w:val="13"/>
        </w:numPr>
      </w:pPr>
      <w:r>
        <w:t>Must be in reverse chronological order</w:t>
      </w:r>
      <w:r w:rsidR="00573CF7">
        <w:t>. (The most recently posted messages will be displayed before the earlier messages.)</w:t>
      </w:r>
    </w:p>
    <w:p w:rsidR="0019436B" w:rsidRDefault="0019436B" w:rsidP="0019436B">
      <w:pPr>
        <w:pStyle w:val="ListParagraph"/>
        <w:numPr>
          <w:ilvl w:val="2"/>
          <w:numId w:val="13"/>
        </w:numPr>
      </w:pPr>
      <w:r>
        <w:t>Messages from different users must be separate by a blank line.</w:t>
      </w:r>
    </w:p>
    <w:p w:rsidR="00573CF7" w:rsidRPr="00573CF7" w:rsidRDefault="00573CF7" w:rsidP="00741857">
      <w:pPr>
        <w:pStyle w:val="ListParagraph"/>
        <w:numPr>
          <w:ilvl w:val="1"/>
          <w:numId w:val="13"/>
        </w:numPr>
      </w:pPr>
      <w:r>
        <w:rPr>
          <w:rFonts w:cs="Times-Roman"/>
        </w:rPr>
        <w:t>Check if the program only</w:t>
      </w:r>
      <w:r w:rsidR="00741857" w:rsidRPr="004F7C35">
        <w:rPr>
          <w:rFonts w:cs="Times-Roman"/>
        </w:rPr>
        <w:t xml:space="preserve"> displays the user’s messages and the group (for multicast) or recipient (for unicast) or “All” (for broadcast)</w:t>
      </w:r>
    </w:p>
    <w:p w:rsidR="00741857" w:rsidRPr="00573CF7" w:rsidRDefault="00573CF7" w:rsidP="00573CF7">
      <w:pPr>
        <w:pStyle w:val="ListParagraph"/>
        <w:numPr>
          <w:ilvl w:val="2"/>
          <w:numId w:val="13"/>
        </w:numPr>
      </w:pPr>
      <w:r>
        <w:rPr>
          <w:rFonts w:cs="Times-Roman"/>
        </w:rPr>
        <w:lastRenderedPageBreak/>
        <w:t xml:space="preserve">Must be in </w:t>
      </w:r>
      <w:r w:rsidR="00741857" w:rsidRPr="004F7C35">
        <w:rPr>
          <w:rFonts w:cs="Times-Roman"/>
        </w:rPr>
        <w:t>reverse chronological order.</w:t>
      </w:r>
    </w:p>
    <w:p w:rsidR="00573CF7" w:rsidRPr="00573CF7" w:rsidRDefault="00573CF7" w:rsidP="00573CF7">
      <w:pPr>
        <w:pStyle w:val="ListParagraph"/>
        <w:numPr>
          <w:ilvl w:val="1"/>
          <w:numId w:val="13"/>
        </w:numPr>
      </w:pPr>
      <w:r>
        <w:rPr>
          <w:rFonts w:cs="Times-Roman"/>
        </w:rPr>
        <w:t>Check if the program, a</w:t>
      </w:r>
      <w:r w:rsidRPr="004F7C35">
        <w:rPr>
          <w:rFonts w:cs="Times-Roman"/>
        </w:rPr>
        <w:t>fter displaying t</w:t>
      </w:r>
      <w:r>
        <w:rPr>
          <w:rFonts w:cs="Times-Roman"/>
        </w:rPr>
        <w:t xml:space="preserve">he two latest messages, it then prompts </w:t>
      </w:r>
      <w:r w:rsidRPr="004F7C35">
        <w:rPr>
          <w:rFonts w:cs="Times-Roman"/>
        </w:rPr>
        <w:t>the user if they want more messages.</w:t>
      </w:r>
    </w:p>
    <w:p w:rsidR="00573CF7" w:rsidRPr="00573CF7" w:rsidRDefault="00573CF7" w:rsidP="00573CF7">
      <w:pPr>
        <w:pStyle w:val="ListParagraph"/>
        <w:numPr>
          <w:ilvl w:val="2"/>
          <w:numId w:val="13"/>
        </w:numPr>
      </w:pPr>
      <w:r>
        <w:rPr>
          <w:rFonts w:cs="Times-Roman"/>
        </w:rPr>
        <w:t>Check i</w:t>
      </w:r>
      <w:r w:rsidRPr="004F7C35">
        <w:rPr>
          <w:rFonts w:cs="Times-Roman"/>
        </w:rPr>
        <w:t>f the response is “no”, then it</w:t>
      </w:r>
      <w:r>
        <w:rPr>
          <w:rFonts w:cs="Times-Roman"/>
        </w:rPr>
        <w:t xml:space="preserve"> will stop displaying messages</w:t>
      </w:r>
    </w:p>
    <w:p w:rsidR="00573CF7" w:rsidRPr="00573CF7" w:rsidRDefault="00573CF7" w:rsidP="00573CF7">
      <w:pPr>
        <w:pStyle w:val="ListParagraph"/>
        <w:numPr>
          <w:ilvl w:val="2"/>
          <w:numId w:val="13"/>
        </w:numPr>
      </w:pPr>
      <w:r>
        <w:rPr>
          <w:rFonts w:cs="Times-Roman"/>
        </w:rPr>
        <w:t>Check i</w:t>
      </w:r>
      <w:r w:rsidRPr="004F7C35">
        <w:rPr>
          <w:rFonts w:cs="Times-Roman"/>
        </w:rPr>
        <w:t>f the response is “yes”, it will display all the remaining messages from that user.</w:t>
      </w:r>
    </w:p>
    <w:p w:rsidR="00573CF7" w:rsidRPr="00573CF7" w:rsidRDefault="00573CF7" w:rsidP="00573CF7">
      <w:pPr>
        <w:pStyle w:val="ListParagraph"/>
        <w:numPr>
          <w:ilvl w:val="1"/>
          <w:numId w:val="13"/>
        </w:numPr>
      </w:pPr>
      <w:r>
        <w:t xml:space="preserve">Check </w:t>
      </w:r>
      <w:r>
        <w:rPr>
          <w:rFonts w:cs="Times-Roman"/>
        </w:rPr>
        <w:t>i</w:t>
      </w:r>
      <w:r w:rsidRPr="004F7C35">
        <w:rPr>
          <w:rFonts w:cs="Times-Roman"/>
        </w:rPr>
        <w:t>f there are two or fewer messages then the program will not prompt for more messages.</w:t>
      </w:r>
    </w:p>
    <w:p w:rsidR="00573CF7" w:rsidRDefault="00AE4403" w:rsidP="00573CF7">
      <w:pPr>
        <w:pStyle w:val="ListParagraph"/>
        <w:numPr>
          <w:ilvl w:val="0"/>
          <w:numId w:val="13"/>
        </w:numPr>
      </w:pPr>
      <w:r w:rsidRPr="00573CF7">
        <w:rPr>
          <w:b/>
        </w:rPr>
        <w:t xml:space="preserve">Display home page: </w:t>
      </w:r>
      <w:r>
        <w:t xml:space="preserve"> </w:t>
      </w:r>
    </w:p>
    <w:p w:rsidR="00573CF7" w:rsidRDefault="00573CF7" w:rsidP="00573CF7">
      <w:pPr>
        <w:pStyle w:val="ListParagraph"/>
        <w:numPr>
          <w:ilvl w:val="1"/>
          <w:numId w:val="13"/>
        </w:numPr>
      </w:pPr>
      <w:r>
        <w:t>Check if t</w:t>
      </w:r>
      <w:r w:rsidR="00AE4403">
        <w:t xml:space="preserve">he program first displays the current user home page, </w:t>
      </w:r>
      <w:r w:rsidR="00AE4403" w:rsidRPr="0020623B">
        <w:t>e.g. “Joe’s Wall Page”.</w:t>
      </w:r>
    </w:p>
    <w:p w:rsidR="0019436B" w:rsidRDefault="0019436B" w:rsidP="0019436B">
      <w:pPr>
        <w:pStyle w:val="ListParagraph"/>
        <w:numPr>
          <w:ilvl w:val="1"/>
          <w:numId w:val="13"/>
        </w:numPr>
      </w:pPr>
      <w:r>
        <w:t>Check if it displays the two latest messages in the current user’s wall page</w:t>
      </w:r>
    </w:p>
    <w:p w:rsidR="0019436B" w:rsidRDefault="0019436B" w:rsidP="0019436B">
      <w:pPr>
        <w:pStyle w:val="ListParagraph"/>
        <w:numPr>
          <w:ilvl w:val="2"/>
          <w:numId w:val="13"/>
        </w:numPr>
      </w:pPr>
      <w:r>
        <w:t>Must be in reverse chronological order. (The most recently posted messages will be displayed before the earlier messages.)</w:t>
      </w:r>
    </w:p>
    <w:p w:rsidR="0019436B" w:rsidRDefault="0019436B" w:rsidP="0019436B">
      <w:pPr>
        <w:pStyle w:val="ListParagraph"/>
        <w:numPr>
          <w:ilvl w:val="2"/>
          <w:numId w:val="13"/>
        </w:numPr>
      </w:pPr>
      <w:r>
        <w:t>When displaying the message from each user, it must display the sender name followed by a string “&gt;&gt;” and a ‘\n’ and then followed by the message.</w:t>
      </w:r>
    </w:p>
    <w:p w:rsidR="0019436B" w:rsidRDefault="0019436B" w:rsidP="000840CA">
      <w:pPr>
        <w:pStyle w:val="ListParagraph"/>
        <w:numPr>
          <w:ilvl w:val="2"/>
          <w:numId w:val="13"/>
        </w:numPr>
      </w:pPr>
      <w:r>
        <w:t xml:space="preserve">The group name or the recipient name or “All” must not be displayed. </w:t>
      </w:r>
    </w:p>
    <w:p w:rsidR="0019436B" w:rsidRDefault="0019436B" w:rsidP="0019436B">
      <w:pPr>
        <w:pStyle w:val="ListParagraph"/>
        <w:numPr>
          <w:ilvl w:val="2"/>
          <w:numId w:val="13"/>
        </w:numPr>
      </w:pPr>
      <w:r>
        <w:t>Messages from different users must be separate by a blank line.</w:t>
      </w:r>
    </w:p>
    <w:p w:rsidR="0019436B" w:rsidRPr="00573CF7" w:rsidRDefault="0019436B" w:rsidP="0019436B">
      <w:pPr>
        <w:pStyle w:val="ListParagraph"/>
        <w:numPr>
          <w:ilvl w:val="1"/>
          <w:numId w:val="13"/>
        </w:numPr>
      </w:pPr>
      <w:r>
        <w:rPr>
          <w:rFonts w:cs="Times-Roman"/>
        </w:rPr>
        <w:t>Check if the program, a</w:t>
      </w:r>
      <w:r w:rsidRPr="004F7C35">
        <w:rPr>
          <w:rFonts w:cs="Times-Roman"/>
        </w:rPr>
        <w:t>fter displaying t</w:t>
      </w:r>
      <w:r>
        <w:rPr>
          <w:rFonts w:cs="Times-Roman"/>
        </w:rPr>
        <w:t xml:space="preserve">he two latest messages, it then prompts </w:t>
      </w:r>
      <w:r w:rsidRPr="004F7C35">
        <w:rPr>
          <w:rFonts w:cs="Times-Roman"/>
        </w:rPr>
        <w:t>the user if they want more messages.</w:t>
      </w:r>
    </w:p>
    <w:p w:rsidR="0019436B" w:rsidRPr="00573CF7" w:rsidRDefault="0019436B" w:rsidP="0019436B">
      <w:pPr>
        <w:pStyle w:val="ListParagraph"/>
        <w:numPr>
          <w:ilvl w:val="2"/>
          <w:numId w:val="13"/>
        </w:numPr>
      </w:pPr>
      <w:r>
        <w:rPr>
          <w:rFonts w:cs="Times-Roman"/>
        </w:rPr>
        <w:t>Check i</w:t>
      </w:r>
      <w:r w:rsidRPr="004F7C35">
        <w:rPr>
          <w:rFonts w:cs="Times-Roman"/>
        </w:rPr>
        <w:t>f the response is “no”, then it</w:t>
      </w:r>
      <w:r>
        <w:rPr>
          <w:rFonts w:cs="Times-Roman"/>
        </w:rPr>
        <w:t xml:space="preserve"> will stop displaying messages</w:t>
      </w:r>
    </w:p>
    <w:p w:rsidR="0019436B" w:rsidRPr="00573CF7" w:rsidRDefault="0019436B" w:rsidP="0019436B">
      <w:pPr>
        <w:pStyle w:val="ListParagraph"/>
        <w:numPr>
          <w:ilvl w:val="2"/>
          <w:numId w:val="13"/>
        </w:numPr>
      </w:pPr>
      <w:r>
        <w:rPr>
          <w:rFonts w:cs="Times-Roman"/>
        </w:rPr>
        <w:t>Check i</w:t>
      </w:r>
      <w:r w:rsidRPr="004F7C35">
        <w:rPr>
          <w:rFonts w:cs="Times-Roman"/>
        </w:rPr>
        <w:t>f the response is “yes”, it will display all the remaining messages from that user.</w:t>
      </w:r>
    </w:p>
    <w:p w:rsidR="0019436B" w:rsidRPr="0019436B" w:rsidRDefault="0019436B" w:rsidP="0019436B">
      <w:pPr>
        <w:pStyle w:val="ListParagraph"/>
        <w:numPr>
          <w:ilvl w:val="1"/>
          <w:numId w:val="13"/>
        </w:numPr>
      </w:pPr>
      <w:r>
        <w:t xml:space="preserve">Check </w:t>
      </w:r>
      <w:r>
        <w:rPr>
          <w:rFonts w:cs="Times-Roman"/>
        </w:rPr>
        <w:t>i</w:t>
      </w:r>
      <w:r w:rsidRPr="004F7C35">
        <w:rPr>
          <w:rFonts w:cs="Times-Roman"/>
        </w:rPr>
        <w:t>f there are two or fewer messages then the program will not prompt for more messages.</w:t>
      </w:r>
    </w:p>
    <w:p w:rsidR="00146690" w:rsidRDefault="00AE4403" w:rsidP="0019436B">
      <w:pPr>
        <w:pStyle w:val="ListParagraph"/>
        <w:numPr>
          <w:ilvl w:val="0"/>
          <w:numId w:val="13"/>
        </w:numPr>
      </w:pPr>
      <w:r w:rsidRPr="0019436B">
        <w:rPr>
          <w:b/>
        </w:rPr>
        <w:t xml:space="preserve">Create a group: </w:t>
      </w:r>
      <w:r>
        <w:t xml:space="preserve"> </w:t>
      </w:r>
    </w:p>
    <w:p w:rsidR="00146690" w:rsidRDefault="00146690" w:rsidP="00146690">
      <w:pPr>
        <w:pStyle w:val="ListParagraph"/>
        <w:numPr>
          <w:ilvl w:val="1"/>
          <w:numId w:val="13"/>
        </w:numPr>
      </w:pPr>
      <w:r>
        <w:t>Check if the program prompts for a name to be entered for a new group, correctly.</w:t>
      </w:r>
    </w:p>
    <w:p w:rsidR="00146690" w:rsidRDefault="00146690" w:rsidP="00146690">
      <w:pPr>
        <w:pStyle w:val="ListParagraph"/>
        <w:numPr>
          <w:ilvl w:val="1"/>
          <w:numId w:val="13"/>
        </w:numPr>
      </w:pPr>
      <w:r>
        <w:t>Before adding the group, it must check if it has already been created.</w:t>
      </w:r>
    </w:p>
    <w:p w:rsidR="00146690" w:rsidRDefault="002B55B8" w:rsidP="002B55B8">
      <w:pPr>
        <w:pStyle w:val="ListParagraph"/>
        <w:numPr>
          <w:ilvl w:val="2"/>
          <w:numId w:val="13"/>
        </w:numPr>
      </w:pPr>
      <w:r>
        <w:t>Check if so, then it displays an error message and prompts for another group name.</w:t>
      </w:r>
    </w:p>
    <w:p w:rsidR="002B55B8" w:rsidRDefault="002B55B8" w:rsidP="002B55B8">
      <w:pPr>
        <w:pStyle w:val="ListParagraph"/>
        <w:numPr>
          <w:ilvl w:val="1"/>
          <w:numId w:val="13"/>
        </w:numPr>
      </w:pPr>
      <w:r>
        <w:t>Check if it creates the group.</w:t>
      </w:r>
    </w:p>
    <w:p w:rsidR="00AE4403" w:rsidRDefault="00AE4403" w:rsidP="00AE4403">
      <w:pPr>
        <w:pStyle w:val="ListParagraph"/>
        <w:numPr>
          <w:ilvl w:val="0"/>
          <w:numId w:val="13"/>
        </w:numPr>
      </w:pPr>
      <w:r>
        <w:rPr>
          <w:b/>
        </w:rPr>
        <w:t>Join a group:</w:t>
      </w:r>
      <w:r>
        <w:t xml:space="preserve"> </w:t>
      </w:r>
    </w:p>
    <w:p w:rsidR="002B55B8" w:rsidRDefault="002B55B8" w:rsidP="002B55B8">
      <w:pPr>
        <w:pStyle w:val="ListParagraph"/>
        <w:numPr>
          <w:ilvl w:val="1"/>
          <w:numId w:val="13"/>
        </w:numPr>
      </w:pPr>
      <w:r>
        <w:t xml:space="preserve">Check if </w:t>
      </w:r>
      <w:r w:rsidR="008C571D">
        <w:t>the program properly prompts for a group name.</w:t>
      </w:r>
    </w:p>
    <w:p w:rsidR="008C571D" w:rsidRDefault="001C7B06" w:rsidP="008C571D">
      <w:pPr>
        <w:pStyle w:val="ListParagraph"/>
        <w:numPr>
          <w:ilvl w:val="1"/>
          <w:numId w:val="13"/>
        </w:numPr>
      </w:pPr>
      <w:r>
        <w:t xml:space="preserve">Check if the program checks if the group </w:t>
      </w:r>
      <w:r w:rsidR="008C571D">
        <w:t>has already been created.</w:t>
      </w:r>
    </w:p>
    <w:p w:rsidR="008C571D" w:rsidRDefault="001C7B06" w:rsidP="008C571D">
      <w:pPr>
        <w:pStyle w:val="ListParagraph"/>
        <w:numPr>
          <w:ilvl w:val="2"/>
          <w:numId w:val="13"/>
        </w:numPr>
      </w:pPr>
      <w:r>
        <w:t>Check if not</w:t>
      </w:r>
      <w:r w:rsidR="008C571D">
        <w:t>, then it displays an error message and prompts for another group name.</w:t>
      </w:r>
    </w:p>
    <w:p w:rsidR="008C571D" w:rsidRDefault="001C7B06" w:rsidP="002B55B8">
      <w:pPr>
        <w:pStyle w:val="ListParagraph"/>
        <w:numPr>
          <w:ilvl w:val="1"/>
          <w:numId w:val="13"/>
        </w:numPr>
      </w:pPr>
      <w:r>
        <w:t>Check if the program adds the current user name to the group.</w:t>
      </w:r>
    </w:p>
    <w:p w:rsidR="00066352" w:rsidRPr="00066352" w:rsidRDefault="00AE4403" w:rsidP="00F466C9">
      <w:pPr>
        <w:pStyle w:val="ListParagraph"/>
        <w:numPr>
          <w:ilvl w:val="0"/>
          <w:numId w:val="13"/>
        </w:numPr>
      </w:pPr>
      <w:r>
        <w:rPr>
          <w:b/>
        </w:rPr>
        <w:t xml:space="preserve">Quit the Auburn Messaging System: </w:t>
      </w:r>
    </w:p>
    <w:p w:rsidR="002A45CA" w:rsidRPr="00F466C9" w:rsidRDefault="00066352" w:rsidP="00066352">
      <w:pPr>
        <w:pStyle w:val="ListParagraph"/>
        <w:numPr>
          <w:ilvl w:val="1"/>
          <w:numId w:val="13"/>
        </w:numPr>
      </w:pPr>
      <w:r>
        <w:t xml:space="preserve">Check if the program </w:t>
      </w:r>
      <w:r w:rsidR="00AE4403">
        <w:t>p</w:t>
      </w:r>
      <w:r w:rsidR="00AE4403" w:rsidRPr="00962C90">
        <w:t>ost</w:t>
      </w:r>
      <w:r>
        <w:t>s</w:t>
      </w:r>
      <w:r w:rsidR="00AE4403" w:rsidRPr="00962C90">
        <w:t xml:space="preserve"> a thank you message </w:t>
      </w:r>
      <w:r w:rsidR="00AE4403">
        <w:t>and then exit</w:t>
      </w:r>
      <w:r>
        <w:t>s</w:t>
      </w:r>
      <w:r w:rsidR="00AE4403">
        <w:t>.</w:t>
      </w:r>
    </w:p>
    <w:sectPr w:rsidR="002A45CA" w:rsidRPr="00F466C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Roman">
    <w:panose1 w:val="00000000000000000000"/>
    <w:charset w:val="00"/>
    <w:family w:val="auto"/>
    <w:notTrueType/>
    <w:pitch w:val="default"/>
    <w:sig w:usb0="00000003" w:usb1="00000000" w:usb2="00000000" w:usb3="00000000" w:csb0="00000001" w:csb1="00000000"/>
  </w:font>
  <w:font w:name="Times-Bold">
    <w:panose1 w:val="00000000000000000000"/>
    <w:charset w:val="00"/>
    <w:family w:val="auto"/>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imes-Italic">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C93359"/>
    <w:multiLevelType w:val="hybridMultilevel"/>
    <w:tmpl w:val="1D3E428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65B1035"/>
    <w:multiLevelType w:val="hybridMultilevel"/>
    <w:tmpl w:val="CF5EE5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F991A28"/>
    <w:multiLevelType w:val="hybridMultilevel"/>
    <w:tmpl w:val="478A0CF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E4538D6"/>
    <w:multiLevelType w:val="hybridMultilevel"/>
    <w:tmpl w:val="4E98AC9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304500CF"/>
    <w:multiLevelType w:val="hybridMultilevel"/>
    <w:tmpl w:val="2BEEB81C"/>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3779642C"/>
    <w:multiLevelType w:val="hybridMultilevel"/>
    <w:tmpl w:val="478A0CF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30F5B0A"/>
    <w:multiLevelType w:val="hybridMultilevel"/>
    <w:tmpl w:val="0DEC5E48"/>
    <w:lvl w:ilvl="0" w:tplc="04090019">
      <w:start w:val="1"/>
      <w:numFmt w:val="lowerLetter"/>
      <w:lvlText w:val="%1."/>
      <w:lvlJc w:val="left"/>
      <w:pPr>
        <w:ind w:left="720" w:hanging="360"/>
      </w:pPr>
      <w:rPr>
        <w:rFonts w:hint="default"/>
      </w:rPr>
    </w:lvl>
    <w:lvl w:ilvl="1" w:tplc="8932D85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4550BAE"/>
    <w:multiLevelType w:val="hybridMultilevel"/>
    <w:tmpl w:val="86E22DF4"/>
    <w:lvl w:ilvl="0" w:tplc="0409000F">
      <w:start w:val="1"/>
      <w:numFmt w:val="decimal"/>
      <w:lvlText w:val="%1."/>
      <w:lvlJc w:val="left"/>
      <w:pPr>
        <w:ind w:left="720" w:hanging="360"/>
      </w:pPr>
    </w:lvl>
    <w:lvl w:ilvl="1" w:tplc="6958BD4A">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9FE384D"/>
    <w:multiLevelType w:val="hybridMultilevel"/>
    <w:tmpl w:val="A4249A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23B4259"/>
    <w:multiLevelType w:val="hybridMultilevel"/>
    <w:tmpl w:val="B5D64F2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2F06F10"/>
    <w:multiLevelType w:val="hybridMultilevel"/>
    <w:tmpl w:val="478A0CF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6005851"/>
    <w:multiLevelType w:val="hybridMultilevel"/>
    <w:tmpl w:val="3A4A9BB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1075D4F"/>
    <w:multiLevelType w:val="hybridMultilevel"/>
    <w:tmpl w:val="7BE2E96A"/>
    <w:lvl w:ilvl="0" w:tplc="0409000F">
      <w:start w:val="1"/>
      <w:numFmt w:val="decimal"/>
      <w:lvlText w:val="%1."/>
      <w:lvlJc w:val="left"/>
      <w:pPr>
        <w:ind w:left="720" w:hanging="360"/>
      </w:pPr>
      <w:rPr>
        <w:rFonts w:hint="default"/>
      </w:rPr>
    </w:lvl>
    <w:lvl w:ilvl="1" w:tplc="0D5CDA52">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0"/>
  </w:num>
  <w:num w:numId="3">
    <w:abstractNumId w:val="0"/>
  </w:num>
  <w:num w:numId="4">
    <w:abstractNumId w:val="3"/>
  </w:num>
  <w:num w:numId="5">
    <w:abstractNumId w:val="1"/>
  </w:num>
  <w:num w:numId="6">
    <w:abstractNumId w:val="4"/>
  </w:num>
  <w:num w:numId="7">
    <w:abstractNumId w:val="7"/>
  </w:num>
  <w:num w:numId="8">
    <w:abstractNumId w:val="12"/>
  </w:num>
  <w:num w:numId="9">
    <w:abstractNumId w:val="6"/>
  </w:num>
  <w:num w:numId="10">
    <w:abstractNumId w:val="11"/>
  </w:num>
  <w:num w:numId="11">
    <w:abstractNumId w:val="9"/>
  </w:num>
  <w:num w:numId="12">
    <w:abstractNumId w:val="8"/>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0126"/>
    <w:rsid w:val="000359D8"/>
    <w:rsid w:val="000552C0"/>
    <w:rsid w:val="00066352"/>
    <w:rsid w:val="000E17D8"/>
    <w:rsid w:val="000E79C1"/>
    <w:rsid w:val="00146690"/>
    <w:rsid w:val="0019436B"/>
    <w:rsid w:val="001B52A4"/>
    <w:rsid w:val="001C7B06"/>
    <w:rsid w:val="0020623B"/>
    <w:rsid w:val="002A45CA"/>
    <w:rsid w:val="002B55B8"/>
    <w:rsid w:val="00301A69"/>
    <w:rsid w:val="003C2B54"/>
    <w:rsid w:val="00490126"/>
    <w:rsid w:val="004A6C52"/>
    <w:rsid w:val="004E118A"/>
    <w:rsid w:val="004E29A8"/>
    <w:rsid w:val="004F7C35"/>
    <w:rsid w:val="00504AFC"/>
    <w:rsid w:val="00504D89"/>
    <w:rsid w:val="0057109C"/>
    <w:rsid w:val="00573CF7"/>
    <w:rsid w:val="005E3D9D"/>
    <w:rsid w:val="006C487C"/>
    <w:rsid w:val="007069AE"/>
    <w:rsid w:val="00706C0D"/>
    <w:rsid w:val="007258D9"/>
    <w:rsid w:val="00741857"/>
    <w:rsid w:val="00884372"/>
    <w:rsid w:val="008C571D"/>
    <w:rsid w:val="0090579F"/>
    <w:rsid w:val="00962C90"/>
    <w:rsid w:val="00970086"/>
    <w:rsid w:val="00A449FB"/>
    <w:rsid w:val="00AB40B8"/>
    <w:rsid w:val="00AE4403"/>
    <w:rsid w:val="00B20256"/>
    <w:rsid w:val="00B307A6"/>
    <w:rsid w:val="00B94643"/>
    <w:rsid w:val="00BA3320"/>
    <w:rsid w:val="00C241FD"/>
    <w:rsid w:val="00C82058"/>
    <w:rsid w:val="00C97D40"/>
    <w:rsid w:val="00CE39D1"/>
    <w:rsid w:val="00CF1210"/>
    <w:rsid w:val="00D0246B"/>
    <w:rsid w:val="00D4677D"/>
    <w:rsid w:val="00D54FB0"/>
    <w:rsid w:val="00D953B6"/>
    <w:rsid w:val="00DA6497"/>
    <w:rsid w:val="00DB55E8"/>
    <w:rsid w:val="00E42684"/>
    <w:rsid w:val="00E967DB"/>
    <w:rsid w:val="00F30CEF"/>
    <w:rsid w:val="00F466C9"/>
    <w:rsid w:val="00F50ECC"/>
    <w:rsid w:val="00FC58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999D38C-D1D5-4715-BB24-7D0B3DDDAD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B52A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71</TotalTime>
  <Pages>6</Pages>
  <Words>1331</Words>
  <Characters>7589</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n Carroll</dc:creator>
  <cp:keywords/>
  <dc:description/>
  <cp:lastModifiedBy>John Carroll</cp:lastModifiedBy>
  <cp:revision>10</cp:revision>
  <dcterms:created xsi:type="dcterms:W3CDTF">2014-10-13T19:32:00Z</dcterms:created>
  <dcterms:modified xsi:type="dcterms:W3CDTF">2014-10-14T02:03:00Z</dcterms:modified>
</cp:coreProperties>
</file>